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noProof/>
          <w:sz w:val="2"/>
          <w:lang w:val="en-ID"/>
        </w:rPr>
        <w:id w:val="-570736989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1D76262B" w14:textId="12054392" w:rsidR="005120D3" w:rsidRDefault="005120D3">
          <w:pPr>
            <w:pStyle w:val="NoSpacing"/>
            <w:rPr>
              <w:sz w:val="2"/>
            </w:rPr>
          </w:pPr>
        </w:p>
        <w:p w14:paraId="58A30454" w14:textId="77777777" w:rsidR="005120D3" w:rsidRDefault="005120D3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0E9FA03" wp14:editId="2B29035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70D98053" w14:textId="58B11720" w:rsidR="005120D3" w:rsidRDefault="005120D3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6. dokumen pemodelan proses</w:t>
                                    </w:r>
                                  </w:p>
                                </w:sdtContent>
                              </w:sdt>
                              <w:p w14:paraId="631CEB08" w14:textId="00F811D2" w:rsidR="005120D3" w:rsidRDefault="00000000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C36596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stem Informasi Desa Cinta Statistik (SICANTIK)</w:t>
                                    </w:r>
                                  </w:sdtContent>
                                </w:sdt>
                                <w:r w:rsidR="005120D3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67718DE9" w14:textId="77777777" w:rsidR="005120D3" w:rsidRDefault="005120D3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0E9FA0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70D98053" w14:textId="58B11720" w:rsidR="005120D3" w:rsidRDefault="005120D3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6. dokumen pemodelan proses</w:t>
                              </w:r>
                            </w:p>
                          </w:sdtContent>
                        </w:sdt>
                        <w:p w14:paraId="631CEB08" w14:textId="00F811D2" w:rsidR="005120D3" w:rsidRDefault="00000000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C36596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stem Informasi Desa Cinta Statistik (SICANTIK)</w:t>
                              </w:r>
                            </w:sdtContent>
                          </w:sdt>
                          <w:r w:rsidR="005120D3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67718DE9" w14:textId="77777777" w:rsidR="005120D3" w:rsidRDefault="005120D3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5F7291B9" wp14:editId="494D5F7A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765D5384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854B7D1" wp14:editId="251CA75E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5BC6FB" w14:textId="3F0232D9" w:rsidR="005120D3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19ED6ACB" w14:textId="3A8A1D5A" w:rsidR="005120D3" w:rsidRDefault="00FE6127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</w:t>
                                    </w:r>
                                    <w:r w:rsidR="00FA4256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854B7D1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565BC6FB" w14:textId="3F0232D9" w:rsidR="005120D3" w:rsidRDefault="0000000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19ED6ACB" w14:textId="3A8A1D5A" w:rsidR="005120D3" w:rsidRDefault="00FE6127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</w:t>
                              </w:r>
                              <w:r w:rsidR="00FA4256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3C386CA0" w14:textId="193D5937" w:rsidR="005120D3" w:rsidRDefault="005120D3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0559E84A" w:rsidR="008E1662" w:rsidRPr="008E1662" w:rsidRDefault="008E1662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PEMODELAN PROSES </w:t>
      </w:r>
      <w:r w:rsidR="005D4E24">
        <w:rPr>
          <w:b/>
          <w:bCs/>
          <w:sz w:val="24"/>
          <w:szCs w:val="24"/>
        </w:rPr>
        <w:t>SISTEM INFORMASI DESA CINTA STATISTIK</w:t>
      </w:r>
      <w:r w:rsidRPr="00A8525B">
        <w:rPr>
          <w:b/>
          <w:bCs/>
          <w:sz w:val="24"/>
          <w:szCs w:val="24"/>
        </w:rPr>
        <w:t xml:space="preserve"> (</w:t>
      </w:r>
      <w:r w:rsidR="005D4E24">
        <w:rPr>
          <w:b/>
          <w:bCs/>
          <w:sz w:val="24"/>
          <w:szCs w:val="24"/>
        </w:rPr>
        <w:t>SICANTIK</w:t>
      </w:r>
      <w:r w:rsidRPr="00A8525B">
        <w:rPr>
          <w:b/>
          <w:bCs/>
          <w:sz w:val="24"/>
          <w:szCs w:val="24"/>
        </w:rPr>
        <w:t>)</w:t>
      </w:r>
    </w:p>
    <w:p w14:paraId="12AFD539" w14:textId="77777777" w:rsidR="004D307A" w:rsidRDefault="006323E3" w:rsidP="004D307A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Umum</w:t>
      </w:r>
    </w:p>
    <w:p w14:paraId="5120F1A6" w14:textId="0CBEE6FB" w:rsidR="00A953A0" w:rsidRPr="004D307A" w:rsidRDefault="005D4E24" w:rsidP="00143317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 w:rsidRPr="004D307A">
        <w:rPr>
          <w:sz w:val="24"/>
          <w:szCs w:val="24"/>
        </w:rPr>
        <w:t>Sistem Informasi Desa Cinta Statistik</w:t>
      </w:r>
      <w:r w:rsidR="00523410" w:rsidRPr="004D307A">
        <w:rPr>
          <w:sz w:val="24"/>
          <w:szCs w:val="24"/>
        </w:rPr>
        <w:t xml:space="preserve"> (</w:t>
      </w:r>
      <w:r w:rsidRPr="004D307A">
        <w:rPr>
          <w:sz w:val="24"/>
          <w:szCs w:val="24"/>
        </w:rPr>
        <w:t>SICANTIK</w:t>
      </w:r>
      <w:r w:rsidR="00523410" w:rsidRPr="004D307A">
        <w:rPr>
          <w:sz w:val="24"/>
          <w:szCs w:val="24"/>
        </w:rPr>
        <w:t xml:space="preserve">) adalah </w:t>
      </w:r>
      <w:r w:rsidR="00A953A0" w:rsidRPr="004D307A">
        <w:rPr>
          <w:sz w:val="24"/>
          <w:szCs w:val="24"/>
        </w:rPr>
        <w:t>s</w:t>
      </w:r>
      <w:r w:rsidR="00A953A0" w:rsidRPr="004D307A">
        <w:rPr>
          <w:sz w:val="24"/>
          <w:szCs w:val="24"/>
        </w:rPr>
        <w:t>istem</w:t>
      </w:r>
      <w:r w:rsidR="00A953A0" w:rsidRPr="004D307A">
        <w:rPr>
          <w:sz w:val="24"/>
          <w:szCs w:val="24"/>
        </w:rPr>
        <w:t xml:space="preserve"> informasi</w:t>
      </w:r>
      <w:r w:rsidR="00A953A0" w:rsidRPr="004D307A">
        <w:rPr>
          <w:sz w:val="24"/>
          <w:szCs w:val="24"/>
        </w:rPr>
        <w:t xml:space="preserve"> pengelolaan data statistik desa berbasis web dapat mempermudah proses pengelolaan data statistik desa. Sistem ini terdiri dari </w:t>
      </w:r>
      <w:r w:rsidR="00A953A0" w:rsidRPr="004D307A">
        <w:rPr>
          <w:i/>
          <w:iCs/>
          <w:sz w:val="24"/>
          <w:szCs w:val="24"/>
        </w:rPr>
        <w:t>backend</w:t>
      </w:r>
      <w:r w:rsidR="00A953A0" w:rsidRPr="004D307A">
        <w:rPr>
          <w:sz w:val="24"/>
          <w:szCs w:val="24"/>
        </w:rPr>
        <w:t xml:space="preserve"> dan </w:t>
      </w:r>
      <w:r w:rsidR="00A953A0" w:rsidRPr="004D307A">
        <w:rPr>
          <w:i/>
          <w:iCs/>
          <w:sz w:val="24"/>
          <w:szCs w:val="24"/>
        </w:rPr>
        <w:t>frontend</w:t>
      </w:r>
      <w:r w:rsidR="00A953A0" w:rsidRPr="004D307A">
        <w:rPr>
          <w:sz w:val="24"/>
          <w:szCs w:val="24"/>
        </w:rPr>
        <w:t xml:space="preserve">. </w:t>
      </w:r>
      <w:r w:rsidR="00A953A0" w:rsidRPr="004D307A">
        <w:rPr>
          <w:i/>
          <w:iCs/>
          <w:sz w:val="24"/>
          <w:szCs w:val="24"/>
        </w:rPr>
        <w:t>Backend</w:t>
      </w:r>
      <w:r w:rsidR="00A953A0" w:rsidRPr="004D307A">
        <w:rPr>
          <w:sz w:val="24"/>
          <w:szCs w:val="24"/>
        </w:rPr>
        <w:t xml:space="preserve"> digunakan oleh pihak desa untuk mengelola administrasi kependudukan, berita/artikel, profil desa, dan layanan surat. Sedangkan </w:t>
      </w:r>
      <w:r w:rsidR="00A953A0" w:rsidRPr="004D307A">
        <w:rPr>
          <w:i/>
          <w:iCs/>
          <w:sz w:val="24"/>
          <w:szCs w:val="24"/>
        </w:rPr>
        <w:t>frontend</w:t>
      </w:r>
      <w:r w:rsidR="00A953A0" w:rsidRPr="004D307A">
        <w:rPr>
          <w:sz w:val="24"/>
          <w:szCs w:val="24"/>
        </w:rPr>
        <w:t xml:space="preserve"> berupa website yang menyediakan informasi mengenai desa, statistik kependudukan, dan berita/artikel terkini. Pada </w:t>
      </w:r>
      <w:r w:rsidR="00A953A0" w:rsidRPr="004D307A">
        <w:rPr>
          <w:i/>
          <w:iCs/>
          <w:sz w:val="24"/>
          <w:szCs w:val="24"/>
        </w:rPr>
        <w:t>frontend</w:t>
      </w:r>
      <w:r w:rsidR="00A953A0" w:rsidRPr="004D307A">
        <w:rPr>
          <w:sz w:val="24"/>
          <w:szCs w:val="24"/>
        </w:rPr>
        <w:t xml:space="preserve"> sistem juga terdapat fitur layanan mandiri untuk pelayanan surat administrasi yang dapat diakses tanpa harus perlu datang kekantor desa.</w:t>
      </w:r>
      <w:r w:rsidR="00A953A0" w:rsidRPr="004D307A">
        <w:rPr>
          <w:sz w:val="24"/>
          <w:szCs w:val="24"/>
        </w:rPr>
        <w:t xml:space="preserve"> </w:t>
      </w:r>
      <w:r w:rsidR="00A953A0" w:rsidRPr="004D307A">
        <w:rPr>
          <w:sz w:val="24"/>
          <w:szCs w:val="24"/>
        </w:rPr>
        <w:t xml:space="preserve">Dengan sistem ini diharapkan pengelolaan data statistik terutama data administrasi kependudukan dapat berjalan lebih optimal. </w:t>
      </w:r>
      <w:r w:rsidR="00A953A0" w:rsidRPr="004D307A">
        <w:rPr>
          <w:sz w:val="24"/>
          <w:szCs w:val="24"/>
        </w:rPr>
        <w:t xml:space="preserve">Data yang </w:t>
      </w:r>
      <w:r w:rsidR="00A953A0" w:rsidRPr="004D307A">
        <w:rPr>
          <w:sz w:val="24"/>
          <w:szCs w:val="24"/>
        </w:rPr>
        <w:t>telah diinput kedalam sistem</w:t>
      </w:r>
      <w:r w:rsidR="00A953A0" w:rsidRPr="004D307A">
        <w:rPr>
          <w:sz w:val="24"/>
          <w:szCs w:val="24"/>
        </w:rPr>
        <w:t xml:space="preserve"> akan di</w:t>
      </w:r>
      <w:r w:rsidR="00A953A0" w:rsidRPr="004D307A">
        <w:rPr>
          <w:sz w:val="24"/>
          <w:szCs w:val="24"/>
        </w:rPr>
        <w:t xml:space="preserve">rekapitulasi dan monitoring data kependudukan akan lebih mudah dilakukan karena sistem </w:t>
      </w:r>
      <w:r w:rsidR="00A953A0" w:rsidRPr="004D307A">
        <w:rPr>
          <w:sz w:val="24"/>
          <w:szCs w:val="24"/>
        </w:rPr>
        <w:t xml:space="preserve">akan </w:t>
      </w:r>
      <w:r w:rsidR="00A953A0" w:rsidRPr="004D307A">
        <w:rPr>
          <w:sz w:val="24"/>
          <w:szCs w:val="24"/>
        </w:rPr>
        <w:t xml:space="preserve">menghasilkan data statistik secara otomatis dari data yang ada. Data ini nantinya juga akan tampil secara otomatis ke halaman </w:t>
      </w:r>
      <w:r w:rsidR="00A953A0" w:rsidRPr="004D307A">
        <w:rPr>
          <w:i/>
          <w:iCs/>
          <w:sz w:val="24"/>
          <w:szCs w:val="24"/>
        </w:rPr>
        <w:t>website</w:t>
      </w:r>
      <w:r w:rsidR="00A953A0" w:rsidRPr="004D307A">
        <w:rPr>
          <w:sz w:val="24"/>
          <w:szCs w:val="24"/>
        </w:rPr>
        <w:t xml:space="preserve"> desa sehingga memudahkan seluruh pihak untuk mengetahui kondisi data terkini dari desa.</w:t>
      </w:r>
    </w:p>
    <w:p w14:paraId="32E421B3" w14:textId="77E3547A" w:rsidR="001D0071" w:rsidRDefault="001D0071" w:rsidP="00A953A0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</w:p>
    <w:p w14:paraId="434105F4" w14:textId="0D9497AE" w:rsidR="007D25F1" w:rsidRDefault="007D25F1" w:rsidP="007D25F1">
      <w:pPr>
        <w:spacing w:line="360" w:lineRule="auto"/>
        <w:jc w:val="both"/>
        <w:rPr>
          <w:sz w:val="24"/>
          <w:szCs w:val="24"/>
        </w:rPr>
      </w:pPr>
    </w:p>
    <w:p w14:paraId="67B7B963" w14:textId="77777777" w:rsidR="007D25F1" w:rsidRDefault="007D25F1" w:rsidP="007D25F1">
      <w:pPr>
        <w:pStyle w:val="ListParagraph"/>
        <w:spacing w:line="360" w:lineRule="auto"/>
        <w:ind w:left="360"/>
      </w:pPr>
      <w:r>
        <w:object w:dxaOrig="19350" w:dyaOrig="15255" w14:anchorId="3F06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4pt" o:ole="">
            <v:imagedata r:id="rId8" o:title=""/>
          </v:shape>
          <o:OLEObject Type="Embed" ProgID="Visio.Drawing.15" ShapeID="_x0000_i1025" DrawAspect="Content" ObjectID="_1740894629" r:id="rId9"/>
        </w:object>
      </w:r>
    </w:p>
    <w:p w14:paraId="0E4FE675" w14:textId="44C9ED94" w:rsidR="007D25F1" w:rsidRPr="00B02630" w:rsidRDefault="007D25F1" w:rsidP="007D25F1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1</w:t>
      </w:r>
      <w:r>
        <w:rPr>
          <w:sz w:val="24"/>
          <w:szCs w:val="24"/>
        </w:rPr>
        <w:t xml:space="preserve">. Gambaran umum </w:t>
      </w:r>
      <w:r w:rsidR="005D4E24">
        <w:rPr>
          <w:sz w:val="24"/>
          <w:szCs w:val="24"/>
        </w:rPr>
        <w:t>SICANTIK</w:t>
      </w:r>
    </w:p>
    <w:p w14:paraId="015BB531" w14:textId="64036EB1" w:rsidR="00D43574" w:rsidRDefault="003F53C7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nalisis Sistem Informasi dengan Pemodelan Berorientasi Objek</w:t>
      </w:r>
    </w:p>
    <w:p w14:paraId="0E27A583" w14:textId="006B0BB1" w:rsidR="00594385" w:rsidRPr="00A02230" w:rsidRDefault="00A02230" w:rsidP="00AC664E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Us</w:t>
      </w:r>
      <w:r w:rsidR="00AC664E" w:rsidRPr="00A02230">
        <w:rPr>
          <w:b/>
          <w:bCs/>
          <w:i/>
          <w:iCs/>
          <w:sz w:val="24"/>
          <w:szCs w:val="24"/>
        </w:rPr>
        <w:t>e Case Diagram</w:t>
      </w:r>
    </w:p>
    <w:p w14:paraId="22A1806C" w14:textId="13408DEC" w:rsidR="003359F3" w:rsidRDefault="003359F3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dase diagram</w:t>
      </w:r>
      <w:r>
        <w:rPr>
          <w:sz w:val="24"/>
          <w:szCs w:val="24"/>
        </w:rPr>
        <w:t xml:space="preserve"> menunjukkan interaksi antar pengguna (</w:t>
      </w:r>
      <w:r w:rsidRPr="000F7E59">
        <w:rPr>
          <w:i/>
          <w:iCs/>
          <w:sz w:val="24"/>
          <w:szCs w:val="24"/>
        </w:rPr>
        <w:t>use</w:t>
      </w:r>
      <w:r w:rsidR="000F7E59" w:rsidRPr="000F7E59">
        <w:rPr>
          <w:i/>
          <w:iCs/>
          <w:sz w:val="24"/>
          <w:szCs w:val="24"/>
        </w:rPr>
        <w:t>r</w:t>
      </w:r>
      <w:r>
        <w:rPr>
          <w:sz w:val="24"/>
          <w:szCs w:val="24"/>
        </w:rPr>
        <w:t xml:space="preserve">) dengan sistem. Pengguna digambarkan sebagai sebuah </w:t>
      </w:r>
      <w:r w:rsidRPr="000F7E59">
        <w:rPr>
          <w:i/>
          <w:iCs/>
          <w:sz w:val="24"/>
          <w:szCs w:val="24"/>
        </w:rPr>
        <w:t>actor</w:t>
      </w:r>
      <w:r>
        <w:rPr>
          <w:sz w:val="24"/>
          <w:szCs w:val="24"/>
        </w:rPr>
        <w:t xml:space="preserve"> yang mengakses fasilitas yang disediakan oleh sistem dalam bentuk </w:t>
      </w: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  <w:r w:rsidR="000F7E59">
        <w:rPr>
          <w:sz w:val="24"/>
          <w:szCs w:val="24"/>
        </w:rPr>
        <w:t xml:space="preserve"> </w:t>
      </w:r>
      <w:r w:rsidRPr="000F7E59">
        <w:rPr>
          <w:i/>
          <w:iCs/>
          <w:sz w:val="24"/>
          <w:szCs w:val="24"/>
        </w:rPr>
        <w:t>Use case diagram</w:t>
      </w:r>
      <w:r w:rsidRPr="000F7E59">
        <w:rPr>
          <w:sz w:val="24"/>
          <w:szCs w:val="24"/>
        </w:rPr>
        <w:t xml:space="preserve"> </w:t>
      </w:r>
      <w:r w:rsidR="000F7E59" w:rsidRPr="000F7E59">
        <w:rPr>
          <w:sz w:val="24"/>
          <w:szCs w:val="24"/>
        </w:rPr>
        <w:t xml:space="preserve">untuk </w:t>
      </w:r>
      <w:r w:rsidR="005D4E24">
        <w:rPr>
          <w:sz w:val="24"/>
          <w:szCs w:val="24"/>
        </w:rPr>
        <w:t>SICANTIK</w:t>
      </w:r>
      <w:r w:rsidR="000F7E59" w:rsidRPr="000F7E59">
        <w:rPr>
          <w:sz w:val="24"/>
          <w:szCs w:val="24"/>
        </w:rPr>
        <w:t xml:space="preserve"> yang dirancang digambarkan pada gambar </w:t>
      </w:r>
      <w:r w:rsidR="007D25F1">
        <w:rPr>
          <w:sz w:val="24"/>
          <w:szCs w:val="24"/>
        </w:rPr>
        <w:t>2</w:t>
      </w:r>
      <w:r w:rsidR="000F7E59" w:rsidRPr="000F7E59">
        <w:rPr>
          <w:sz w:val="24"/>
          <w:szCs w:val="24"/>
        </w:rPr>
        <w:t>.</w:t>
      </w:r>
    </w:p>
    <w:p w14:paraId="31EEC246" w14:textId="512A62A3" w:rsidR="000F7E59" w:rsidRDefault="000F7E59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dapun penjelasan singkat dari </w:t>
      </w:r>
      <w:r w:rsidRPr="000F7E59">
        <w:rPr>
          <w:i/>
          <w:iCs/>
          <w:sz w:val="24"/>
          <w:szCs w:val="24"/>
        </w:rPr>
        <w:t>use case diagram</w:t>
      </w:r>
      <w:r>
        <w:rPr>
          <w:sz w:val="24"/>
          <w:szCs w:val="24"/>
        </w:rPr>
        <w:t xml:space="preserve"> tersebut adalah sebagai berikut:</w:t>
      </w:r>
    </w:p>
    <w:p w14:paraId="6216DEF4" w14:textId="3B3B6A09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erdapat </w:t>
      </w:r>
      <w:r w:rsidR="00B52599">
        <w:rPr>
          <w:sz w:val="24"/>
          <w:szCs w:val="24"/>
        </w:rPr>
        <w:t>3</w:t>
      </w:r>
      <w:r>
        <w:rPr>
          <w:sz w:val="24"/>
          <w:szCs w:val="24"/>
        </w:rPr>
        <w:t xml:space="preserve"> kategori pengguna yaitu pegawai,</w:t>
      </w:r>
      <w:r w:rsidR="00B52599">
        <w:rPr>
          <w:sz w:val="24"/>
          <w:szCs w:val="24"/>
        </w:rPr>
        <w:t xml:space="preserve"> </w:t>
      </w:r>
      <w:r>
        <w:rPr>
          <w:sz w:val="24"/>
          <w:szCs w:val="24"/>
        </w:rPr>
        <w:t>kasubag umum, dan kepala BPS.</w:t>
      </w:r>
    </w:p>
    <w:p w14:paraId="2BEA6F80" w14:textId="504E444B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pegawai </w:t>
      </w:r>
      <w:r w:rsidR="00631C81">
        <w:rPr>
          <w:sz w:val="24"/>
          <w:szCs w:val="24"/>
        </w:rPr>
        <w:t xml:space="preserve">dalam sistem </w:t>
      </w:r>
      <w:r>
        <w:rPr>
          <w:sz w:val="24"/>
          <w:szCs w:val="24"/>
        </w:rPr>
        <w:t xml:space="preserve">yaitu: </w:t>
      </w:r>
      <w:r w:rsidR="00CF5634">
        <w:rPr>
          <w:sz w:val="24"/>
          <w:szCs w:val="24"/>
        </w:rPr>
        <w:t xml:space="preserve">melihat </w:t>
      </w:r>
      <w:r w:rsidR="00F2367B">
        <w:rPr>
          <w:sz w:val="24"/>
          <w:szCs w:val="24"/>
        </w:rPr>
        <w:t>penjelasan</w:t>
      </w:r>
      <w:r w:rsidR="00CF5634">
        <w:rPr>
          <w:sz w:val="24"/>
          <w:szCs w:val="24"/>
        </w:rPr>
        <w:t xml:space="preserve"> mengenai core values (nilai-nilai inti) BPS yaitu PIA dan </w:t>
      </w:r>
      <w:r w:rsidR="00B52599">
        <w:rPr>
          <w:sz w:val="24"/>
          <w:szCs w:val="24"/>
        </w:rPr>
        <w:t>menilai penerapan nilai-nilai PIA pegawai lai</w:t>
      </w:r>
      <w:r w:rsidR="00CC22D0">
        <w:rPr>
          <w:sz w:val="24"/>
          <w:szCs w:val="24"/>
        </w:rPr>
        <w:t>n</w:t>
      </w:r>
      <w:r>
        <w:rPr>
          <w:sz w:val="24"/>
          <w:szCs w:val="24"/>
        </w:rPr>
        <w:t>.</w:t>
      </w:r>
    </w:p>
    <w:p w14:paraId="3D2ED221" w14:textId="5109C6D6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631C81">
        <w:rPr>
          <w:i/>
          <w:iCs/>
          <w:sz w:val="24"/>
          <w:szCs w:val="24"/>
        </w:rPr>
        <w:lastRenderedPageBreak/>
        <w:t>Use case</w:t>
      </w:r>
      <w:r>
        <w:rPr>
          <w:sz w:val="24"/>
          <w:szCs w:val="24"/>
        </w:rPr>
        <w:t xml:space="preserve"> </w:t>
      </w:r>
      <w:r w:rsidR="00631C81">
        <w:rPr>
          <w:sz w:val="24"/>
          <w:szCs w:val="24"/>
        </w:rPr>
        <w:t>kasubbag umum</w:t>
      </w:r>
      <w:r>
        <w:rPr>
          <w:sz w:val="24"/>
          <w:szCs w:val="24"/>
        </w:rPr>
        <w:t xml:space="preserve"> dalam sistem yaitu: </w:t>
      </w:r>
      <w:r w:rsidR="003452B0">
        <w:rPr>
          <w:sz w:val="24"/>
          <w:szCs w:val="24"/>
        </w:rPr>
        <w:t>menilai penerapan nilai-nilai PIA pegawai lain dan memonitoring penilaian pegawai</w:t>
      </w:r>
      <w:r w:rsidR="00631C81">
        <w:rPr>
          <w:sz w:val="24"/>
          <w:szCs w:val="24"/>
        </w:rPr>
        <w:t>.</w:t>
      </w:r>
    </w:p>
    <w:p w14:paraId="66FD8BBB" w14:textId="5B8DDACE" w:rsidR="00631C81" w:rsidRDefault="00631C81" w:rsidP="00E94E4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 xml:space="preserve">Use case </w:t>
      </w:r>
      <w:r>
        <w:rPr>
          <w:sz w:val="24"/>
          <w:szCs w:val="24"/>
        </w:rPr>
        <w:t xml:space="preserve">kepala BPS dalam sistem yaitu </w:t>
      </w:r>
      <w:r w:rsidR="00E94E41">
        <w:rPr>
          <w:sz w:val="24"/>
          <w:szCs w:val="24"/>
        </w:rPr>
        <w:t xml:space="preserve">menilai penerapan nilai-nilai PIA pegawai, </w:t>
      </w:r>
      <w:r w:rsidR="00E94E41" w:rsidRPr="00E94E41">
        <w:rPr>
          <w:sz w:val="24"/>
          <w:szCs w:val="24"/>
        </w:rPr>
        <w:t>memonitoring penilaian pegawai</w:t>
      </w:r>
      <w:r w:rsidR="00E94E41">
        <w:rPr>
          <w:sz w:val="24"/>
          <w:szCs w:val="24"/>
        </w:rPr>
        <w:t>, dan memilih pegawai terbaik.</w:t>
      </w:r>
    </w:p>
    <w:p w14:paraId="6C0FFF81" w14:textId="77777777" w:rsidR="00E94E41" w:rsidRPr="00E94E41" w:rsidRDefault="00E94E41" w:rsidP="00E94E41">
      <w:pPr>
        <w:pStyle w:val="ListParagraph"/>
        <w:spacing w:line="360" w:lineRule="auto"/>
        <w:ind w:left="1080"/>
        <w:jc w:val="both"/>
        <w:rPr>
          <w:sz w:val="24"/>
          <w:szCs w:val="24"/>
        </w:rPr>
      </w:pPr>
    </w:p>
    <w:p w14:paraId="14320553" w14:textId="47CB6E5B" w:rsidR="003359F3" w:rsidRDefault="003359F3" w:rsidP="003359F3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7EC0AF8E" wp14:editId="32C66BCE">
            <wp:extent cx="4508478" cy="6517758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861" cy="6528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58421" w14:textId="1A4B4397" w:rsidR="003359F3" w:rsidRPr="003359F3" w:rsidRDefault="003359F3" w:rsidP="003359F3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7D25F1">
        <w:rPr>
          <w:b/>
          <w:bCs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 w:rsidRPr="003359F3">
        <w:rPr>
          <w:i/>
          <w:iCs/>
          <w:sz w:val="24"/>
          <w:szCs w:val="24"/>
        </w:rPr>
        <w:t xml:space="preserve">Use Case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5D4E24">
        <w:rPr>
          <w:sz w:val="24"/>
          <w:szCs w:val="24"/>
        </w:rPr>
        <w:t>SICANTIK</w:t>
      </w:r>
    </w:p>
    <w:p w14:paraId="3C2A32B8" w14:textId="588718EF" w:rsidR="00A02230" w:rsidRPr="00A02230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Activity Diagram</w:t>
      </w:r>
    </w:p>
    <w:p w14:paraId="173666D9" w14:textId="334C44B8" w:rsidR="00A02230" w:rsidRDefault="00A02230" w:rsidP="00A02230">
      <w:pPr>
        <w:pStyle w:val="ListParagraph"/>
        <w:spacing w:line="360" w:lineRule="auto"/>
        <w:jc w:val="both"/>
        <w:rPr>
          <w:sz w:val="24"/>
          <w:szCs w:val="24"/>
        </w:rPr>
      </w:pP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ini menggambarkan alur logika prosedural sistem. Penggambaran </w:t>
      </w: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berdasarkan diagram </w:t>
      </w:r>
      <w:r w:rsidRPr="00A02230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</w:p>
    <w:p w14:paraId="1CBF3058" w14:textId="4A5BDB2B" w:rsidR="00A157D2" w:rsidRDefault="00A027D7" w:rsidP="00CB5607">
      <w:pPr>
        <w:pStyle w:val="ListParagraph"/>
        <w:spacing w:line="360" w:lineRule="auto"/>
        <w:jc w:val="center"/>
      </w:pPr>
      <w:r>
        <w:object w:dxaOrig="10951" w:dyaOrig="16126" w14:anchorId="1CF82A16">
          <v:shape id="_x0000_i1026" type="#_x0000_t75" style="width:380pt;height:559.55pt" o:ole="">
            <v:imagedata r:id="rId11" o:title=""/>
          </v:shape>
          <o:OLEObject Type="Embed" ProgID="Visio.Drawing.15" ShapeID="_x0000_i1026" DrawAspect="Content" ObjectID="_1740894630" r:id="rId12"/>
        </w:object>
      </w:r>
    </w:p>
    <w:p w14:paraId="12970BDB" w14:textId="13B7CF3E" w:rsidR="00CB5607" w:rsidRDefault="00CB5607" w:rsidP="00496E1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027D7">
        <w:rPr>
          <w:b/>
          <w:bCs/>
          <w:sz w:val="24"/>
          <w:szCs w:val="24"/>
        </w:rPr>
        <w:t>3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l</w:t>
      </w:r>
      <w:r w:rsidR="00A027D7">
        <w:rPr>
          <w:sz w:val="24"/>
          <w:szCs w:val="24"/>
        </w:rPr>
        <w:t>ogin</w:t>
      </w:r>
    </w:p>
    <w:p w14:paraId="77FE3D17" w14:textId="51571037" w:rsidR="00496E17" w:rsidRDefault="00141370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4453B6B8">
          <v:shape id="_x0000_i1027" type="#_x0000_t75" style="width:421.6pt;height:620.05pt" o:ole="">
            <v:imagedata r:id="rId13" o:title=""/>
          </v:shape>
          <o:OLEObject Type="Embed" ProgID="Visio.Drawing.15" ShapeID="_x0000_i1027" DrawAspect="Content" ObjectID="_1740894631" r:id="rId14"/>
        </w:object>
      </w:r>
    </w:p>
    <w:p w14:paraId="1E792D50" w14:textId="00DF7193" w:rsidR="001D417F" w:rsidRDefault="001D417F" w:rsidP="001D417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41370">
        <w:rPr>
          <w:b/>
          <w:bCs/>
          <w:sz w:val="24"/>
          <w:szCs w:val="24"/>
        </w:rPr>
        <w:t>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</w:t>
      </w:r>
      <w:r w:rsidR="00141370">
        <w:rPr>
          <w:sz w:val="24"/>
          <w:szCs w:val="24"/>
        </w:rPr>
        <w:t xml:space="preserve">elihat </w:t>
      </w:r>
      <w:r w:rsidR="00A84CA6">
        <w:rPr>
          <w:sz w:val="24"/>
          <w:szCs w:val="24"/>
        </w:rPr>
        <w:t>i</w:t>
      </w:r>
      <w:r w:rsidR="00141370">
        <w:rPr>
          <w:sz w:val="24"/>
          <w:szCs w:val="24"/>
        </w:rPr>
        <w:t>nformasi PIA</w:t>
      </w:r>
    </w:p>
    <w:p w14:paraId="30D2B511" w14:textId="29EEB052" w:rsidR="001D417F" w:rsidRDefault="001D3765" w:rsidP="00496E17">
      <w:pPr>
        <w:pStyle w:val="ListParagraph"/>
        <w:spacing w:line="360" w:lineRule="auto"/>
        <w:ind w:left="360" w:firstLine="360"/>
        <w:jc w:val="center"/>
      </w:pPr>
      <w:r>
        <w:object w:dxaOrig="10950" w:dyaOrig="16125" w14:anchorId="0FD4EFE5">
          <v:shape id="_x0000_i1028" type="#_x0000_t75" style="width:421.55pt;height:620.8pt" o:ole="">
            <v:imagedata r:id="rId15" o:title=""/>
          </v:shape>
          <o:OLEObject Type="Embed" ProgID="Visio.Drawing.15" ShapeID="_x0000_i1028" DrawAspect="Content" ObjectID="_1740894632" r:id="rId16"/>
        </w:object>
      </w:r>
    </w:p>
    <w:p w14:paraId="2E798A8C" w14:textId="766FC414" w:rsidR="0080652E" w:rsidRDefault="0080652E" w:rsidP="0080652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84CA6">
        <w:rPr>
          <w:b/>
          <w:bCs/>
          <w:sz w:val="24"/>
          <w:szCs w:val="24"/>
        </w:rPr>
        <w:t>5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enilai PIA pegawai</w:t>
      </w:r>
    </w:p>
    <w:p w14:paraId="30119B24" w14:textId="32A2F1DF" w:rsidR="0080652E" w:rsidRDefault="00F26FFA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3DA6DDA9">
          <v:shape id="_x0000_i1029" type="#_x0000_t75" style="width:423.8pt;height:625.7pt" o:ole="">
            <v:imagedata r:id="rId17" o:title=""/>
          </v:shape>
          <o:OLEObject Type="Embed" ProgID="Visio.Drawing.15" ShapeID="_x0000_i1029" DrawAspect="Content" ObjectID="_1740894633" r:id="rId18"/>
        </w:object>
      </w:r>
    </w:p>
    <w:p w14:paraId="395D6674" w14:textId="1DDEF0AB" w:rsidR="00F26FFA" w:rsidRDefault="0095085C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D3765">
        <w:rPr>
          <w:b/>
          <w:bCs/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1D3765">
        <w:rPr>
          <w:sz w:val="24"/>
          <w:szCs w:val="24"/>
        </w:rPr>
        <w:t>monitoring penilaian PIA</w:t>
      </w:r>
    </w:p>
    <w:p w14:paraId="5B33F699" w14:textId="39900D59" w:rsidR="00F26FFA" w:rsidRDefault="00514971" w:rsidP="00514971">
      <w:pPr>
        <w:jc w:val="center"/>
        <w:rPr>
          <w:sz w:val="24"/>
          <w:szCs w:val="24"/>
        </w:rPr>
      </w:pPr>
      <w:r>
        <w:object w:dxaOrig="10951" w:dyaOrig="16126" w14:anchorId="275A6A38">
          <v:shape id="_x0000_i1030" type="#_x0000_t75" style="width:429.3pt;height:632.15pt" o:ole="">
            <v:imagedata r:id="rId19" o:title=""/>
          </v:shape>
          <o:OLEObject Type="Embed" ProgID="Visio.Drawing.15" ShapeID="_x0000_i1030" DrawAspect="Content" ObjectID="_1740894634" r:id="rId20"/>
        </w:object>
      </w:r>
      <w:r w:rsidR="00F26FFA">
        <w:rPr>
          <w:b/>
          <w:bCs/>
          <w:sz w:val="24"/>
          <w:szCs w:val="24"/>
        </w:rPr>
        <w:t>Gambar 7</w:t>
      </w:r>
      <w:r w:rsidR="00F26FFA">
        <w:rPr>
          <w:sz w:val="24"/>
          <w:szCs w:val="24"/>
        </w:rPr>
        <w:t xml:space="preserve">. </w:t>
      </w:r>
      <w:r w:rsidR="00F26FFA">
        <w:rPr>
          <w:i/>
          <w:iCs/>
          <w:sz w:val="24"/>
          <w:szCs w:val="24"/>
        </w:rPr>
        <w:t>Activity</w:t>
      </w:r>
      <w:r w:rsidR="00F26FFA" w:rsidRPr="003359F3">
        <w:rPr>
          <w:i/>
          <w:iCs/>
          <w:sz w:val="24"/>
          <w:szCs w:val="24"/>
        </w:rPr>
        <w:t xml:space="preserve"> </w:t>
      </w:r>
      <w:r w:rsidR="00F26FFA">
        <w:rPr>
          <w:i/>
          <w:iCs/>
          <w:sz w:val="24"/>
          <w:szCs w:val="24"/>
        </w:rPr>
        <w:t>D</w:t>
      </w:r>
      <w:r w:rsidR="00F26FFA" w:rsidRPr="003359F3">
        <w:rPr>
          <w:i/>
          <w:iCs/>
          <w:sz w:val="24"/>
          <w:szCs w:val="24"/>
        </w:rPr>
        <w:t>iagram</w:t>
      </w:r>
      <w:r w:rsidR="00F26FFA">
        <w:rPr>
          <w:sz w:val="24"/>
          <w:szCs w:val="24"/>
        </w:rPr>
        <w:t xml:space="preserve"> memilh pegawai terbaik</w:t>
      </w:r>
    </w:p>
    <w:p w14:paraId="5C03EE6F" w14:textId="77777777" w:rsidR="008929E9" w:rsidRDefault="008929E9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  <w:sectPr w:rsidR="008929E9" w:rsidSect="005120D3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39E8970F" w14:textId="1D313883" w:rsidR="00A02230" w:rsidRPr="008929E9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Sequence Diagram</w:t>
      </w:r>
    </w:p>
    <w:p w14:paraId="0451C832" w14:textId="67150C58" w:rsidR="008929E9" w:rsidRDefault="00EB6E2C" w:rsidP="00A851EA">
      <w:pPr>
        <w:pStyle w:val="ListParagraph"/>
        <w:spacing w:after="0" w:line="360" w:lineRule="auto"/>
        <w:jc w:val="center"/>
      </w:pPr>
      <w:r>
        <w:object w:dxaOrig="16126" w:dyaOrig="6901" w14:anchorId="55513848">
          <v:shape id="_x0000_i1031" type="#_x0000_t75" style="width:623.25pt;height:266.4pt" o:ole="">
            <v:imagedata r:id="rId21" o:title=""/>
          </v:shape>
          <o:OLEObject Type="Embed" ProgID="Visio.Drawing.15" ShapeID="_x0000_i1031" DrawAspect="Content" ObjectID="_1740894635" r:id="rId22"/>
        </w:object>
      </w:r>
    </w:p>
    <w:p w14:paraId="4D13BFCA" w14:textId="4C173912" w:rsidR="008929E9" w:rsidRDefault="008929E9" w:rsidP="008929E9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8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Login</w:t>
      </w:r>
    </w:p>
    <w:p w14:paraId="1D0DB1E5" w14:textId="77DE77E0" w:rsidR="00EE513D" w:rsidRPr="00EE513D" w:rsidRDefault="00EE513D" w:rsidP="008929E9">
      <w:pPr>
        <w:pStyle w:val="ListParagraph"/>
        <w:spacing w:line="360" w:lineRule="auto"/>
        <w:jc w:val="center"/>
        <w:rPr>
          <w:sz w:val="24"/>
          <w:szCs w:val="24"/>
        </w:rPr>
      </w:pPr>
    </w:p>
    <w:p w14:paraId="4A066531" w14:textId="712AF425" w:rsidR="00EB6E2C" w:rsidRDefault="00A851EA" w:rsidP="00A851EA">
      <w:pPr>
        <w:pStyle w:val="ListParagraph"/>
        <w:spacing w:line="360" w:lineRule="auto"/>
        <w:jc w:val="center"/>
      </w:pPr>
      <w:r>
        <w:object w:dxaOrig="16125" w:dyaOrig="7110" w14:anchorId="543DCE87">
          <v:shape id="_x0000_i1032" type="#_x0000_t75" style="width:647.4pt;height:285.45pt" o:ole="">
            <v:imagedata r:id="rId23" o:title=""/>
          </v:shape>
          <o:OLEObject Type="Embed" ProgID="Visio.Drawing.15" ShapeID="_x0000_i1032" DrawAspect="Content" ObjectID="_1740894636" r:id="rId24"/>
        </w:object>
      </w:r>
    </w:p>
    <w:p w14:paraId="2A832018" w14:textId="518C04CC" w:rsidR="00EE513D" w:rsidRDefault="00EE513D" w:rsidP="00EE513D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9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A851EA">
        <w:rPr>
          <w:sz w:val="24"/>
          <w:szCs w:val="24"/>
        </w:rPr>
        <w:t>menampilkan halaman informasi PIA</w:t>
      </w:r>
    </w:p>
    <w:p w14:paraId="7005D32C" w14:textId="3F85B9E9" w:rsidR="00EE513D" w:rsidRDefault="00795953" w:rsidP="008929E9">
      <w:pPr>
        <w:pStyle w:val="ListParagraph"/>
        <w:spacing w:line="360" w:lineRule="auto"/>
        <w:jc w:val="center"/>
      </w:pPr>
      <w:r>
        <w:object w:dxaOrig="14775" w:dyaOrig="8580" w14:anchorId="5F60FD5C">
          <v:shape id="_x0000_i1033" type="#_x0000_t75" style="width:647.9pt;height:376.25pt" o:ole="">
            <v:imagedata r:id="rId25" o:title=""/>
          </v:shape>
          <o:OLEObject Type="Embed" ProgID="Visio.Drawing.15" ShapeID="_x0000_i1033" DrawAspect="Content" ObjectID="_1740894637" r:id="rId26"/>
        </w:object>
      </w:r>
    </w:p>
    <w:p w14:paraId="1DFA2D74" w14:textId="41646385" w:rsidR="001C043D" w:rsidRDefault="00EB4234" w:rsidP="00EB4234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09257F">
        <w:rPr>
          <w:b/>
          <w:bCs/>
          <w:sz w:val="24"/>
          <w:szCs w:val="24"/>
        </w:rPr>
        <w:t>10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BE5510">
        <w:rPr>
          <w:sz w:val="24"/>
          <w:szCs w:val="24"/>
        </w:rPr>
        <w:t xml:space="preserve">penilaian </w:t>
      </w:r>
      <w:r w:rsidR="00795953">
        <w:rPr>
          <w:sz w:val="24"/>
          <w:szCs w:val="24"/>
        </w:rPr>
        <w:t>PIA</w:t>
      </w:r>
      <w:r w:rsidR="00BE5510">
        <w:rPr>
          <w:sz w:val="24"/>
          <w:szCs w:val="24"/>
        </w:rPr>
        <w:t xml:space="preserve"> pegawai</w:t>
      </w:r>
    </w:p>
    <w:p w14:paraId="446DAE42" w14:textId="3EC30041" w:rsidR="00EB4234" w:rsidRDefault="00EB4234" w:rsidP="00EB4234">
      <w:pPr>
        <w:pStyle w:val="ListParagraph"/>
        <w:spacing w:line="360" w:lineRule="auto"/>
        <w:rPr>
          <w:b/>
          <w:bCs/>
          <w:sz w:val="24"/>
          <w:szCs w:val="24"/>
        </w:rPr>
      </w:pPr>
    </w:p>
    <w:p w14:paraId="59ED9521" w14:textId="0AF90994" w:rsidR="00EB4234" w:rsidRDefault="0096354F" w:rsidP="00EB4234">
      <w:pPr>
        <w:pStyle w:val="ListParagraph"/>
        <w:spacing w:line="360" w:lineRule="auto"/>
      </w:pPr>
      <w:r>
        <w:object w:dxaOrig="13771" w:dyaOrig="7755" w14:anchorId="4C105CA5">
          <v:shape id="_x0000_i1034" type="#_x0000_t75" style="width:647.95pt;height:364.85pt" o:ole="">
            <v:imagedata r:id="rId27" o:title=""/>
          </v:shape>
          <o:OLEObject Type="Embed" ProgID="Visio.Drawing.15" ShapeID="_x0000_i1034" DrawAspect="Content" ObjectID="_1740894638" r:id="rId28"/>
        </w:object>
      </w:r>
    </w:p>
    <w:p w14:paraId="56FCE027" w14:textId="02C230B7" w:rsidR="00F76872" w:rsidRDefault="00F76872" w:rsidP="00F76872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1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96354F">
        <w:rPr>
          <w:sz w:val="24"/>
          <w:szCs w:val="24"/>
        </w:rPr>
        <w:t>monitoring penilaian PIA</w:t>
      </w:r>
    </w:p>
    <w:p w14:paraId="79731545" w14:textId="739362B8" w:rsidR="00E25265" w:rsidRDefault="00726728" w:rsidP="00F76872">
      <w:pPr>
        <w:pStyle w:val="ListParagraph"/>
        <w:spacing w:line="360" w:lineRule="auto"/>
        <w:jc w:val="center"/>
        <w:rPr>
          <w:sz w:val="24"/>
          <w:szCs w:val="24"/>
        </w:rPr>
      </w:pPr>
      <w:r>
        <w:object w:dxaOrig="13936" w:dyaOrig="9421" w14:anchorId="2EB7DFE2">
          <v:shape id="_x0000_i1035" type="#_x0000_t75" style="width:647.35pt;height:437.6pt" o:ole="">
            <v:imagedata r:id="rId29" o:title=""/>
          </v:shape>
          <o:OLEObject Type="Embed" ProgID="Visio.Drawing.15" ShapeID="_x0000_i1035" DrawAspect="Content" ObjectID="_1740894639" r:id="rId30"/>
        </w:object>
      </w:r>
    </w:p>
    <w:p w14:paraId="39A5AFCC" w14:textId="5AFB5AF0" w:rsidR="00E25265" w:rsidRDefault="00E25265" w:rsidP="00E25265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2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726728">
        <w:rPr>
          <w:sz w:val="24"/>
          <w:szCs w:val="24"/>
        </w:rPr>
        <w:t>memilih pegawai terbaik</w:t>
      </w:r>
    </w:p>
    <w:p w14:paraId="2AF7E89A" w14:textId="3ACB5A5B" w:rsidR="00A02230" w:rsidRPr="00E3030C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Class Diagram</w:t>
      </w:r>
    </w:p>
    <w:p w14:paraId="6AFB43E8" w14:textId="3B67E94B" w:rsidR="00E3030C" w:rsidRDefault="00E3030C" w:rsidP="00E3030C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6A27ADE5" wp14:editId="6A99DB26">
            <wp:extent cx="6221423" cy="5199797"/>
            <wp:effectExtent l="0" t="0" r="825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256" cy="520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C7D19" w14:textId="7E6FE510" w:rsidR="00E507A4" w:rsidRDefault="00E3030C" w:rsidP="00ED7B41">
      <w:pPr>
        <w:pStyle w:val="ListParagraph"/>
        <w:spacing w:line="360" w:lineRule="auto"/>
        <w:jc w:val="center"/>
        <w:rPr>
          <w:sz w:val="24"/>
          <w:szCs w:val="24"/>
        </w:rPr>
        <w:sectPr w:rsidR="00E507A4" w:rsidSect="00E3030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="00866912">
        <w:rPr>
          <w:b/>
          <w:bCs/>
          <w:sz w:val="24"/>
          <w:szCs w:val="24"/>
        </w:rPr>
        <w:t>3</w:t>
      </w:r>
      <w:r w:rsidRPr="008929E9">
        <w:rPr>
          <w:b/>
          <w:bCs/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 xml:space="preserve">Class Diagram </w:t>
      </w:r>
      <w:r w:rsidR="005D4E24">
        <w:rPr>
          <w:sz w:val="24"/>
          <w:szCs w:val="24"/>
        </w:rPr>
        <w:t>SICANTIK</w:t>
      </w:r>
    </w:p>
    <w:p w14:paraId="44045290" w14:textId="5D636AC5" w:rsidR="00ED7B41" w:rsidRDefault="0060048D" w:rsidP="009D11B1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atau diagram kelas adalah salah satu jenis diagram struktur pada UML yang menggambarkan dengan jelas struktur serta deskripsi </w:t>
      </w:r>
      <w:r w:rsidR="00306749" w:rsidRPr="0060048D">
        <w:rPr>
          <w:i/>
          <w:iCs/>
          <w:sz w:val="24"/>
          <w:szCs w:val="24"/>
        </w:rPr>
        <w:t>class</w:t>
      </w:r>
      <w:r w:rsidR="00306749" w:rsidRPr="00306749">
        <w:rPr>
          <w:sz w:val="24"/>
          <w:szCs w:val="24"/>
        </w:rPr>
        <w:t xml:space="preserve">, atribut, metode, dan hubungan dari setiap objek. Ia bersifat statis, dalam artian diagram kelas bukan menjelaskan apa yang terjadi jika kelas-kelasnya berhubungan, melainkan menjelaskan hubungan apa yang terjadi. Diagram kelas diimplementasikan ke proyek yang menggunakan konsep </w:t>
      </w:r>
      <w:r w:rsidR="00306749" w:rsidRPr="0060048D">
        <w:rPr>
          <w:i/>
          <w:iCs/>
          <w:sz w:val="24"/>
          <w:szCs w:val="24"/>
        </w:rPr>
        <w:t>object-oriented</w:t>
      </w:r>
      <w:r w:rsidR="00306749" w:rsidRPr="00306749">
        <w:rPr>
          <w:sz w:val="24"/>
          <w:szCs w:val="24"/>
        </w:rPr>
        <w:t xml:space="preserve"> karena gambaran dari </w:t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cukup mudah untuk digunakan.</w:t>
      </w:r>
    </w:p>
    <w:p w14:paraId="5D0D6ED2" w14:textId="12F0913E" w:rsidR="0060048D" w:rsidRPr="0060048D" w:rsidRDefault="0060048D" w:rsidP="0060048D">
      <w:pPr>
        <w:pStyle w:val="ListParagraph"/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</w:t>
      </w:r>
      <w:r w:rsidR="005D4E24">
        <w:rPr>
          <w:sz w:val="24"/>
          <w:szCs w:val="24"/>
        </w:rPr>
        <w:t>SICANTIK</w:t>
      </w:r>
      <w:r>
        <w:rPr>
          <w:sz w:val="24"/>
          <w:szCs w:val="24"/>
        </w:rPr>
        <w:t xml:space="preserve"> dapat dilihat pada gambar 13, dengan kelas yang berawalan nama PIA.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pada gambar 13 merupakan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KUANSING (Sistem </w:t>
      </w:r>
      <w:r w:rsidRPr="0060048D">
        <w:rPr>
          <w:i/>
          <w:iCs/>
          <w:sz w:val="24"/>
          <w:szCs w:val="24"/>
        </w:rPr>
        <w:t>Backoffice</w:t>
      </w:r>
      <w:r>
        <w:rPr>
          <w:sz w:val="24"/>
          <w:szCs w:val="24"/>
        </w:rPr>
        <w:t xml:space="preserve"> BPS Kuansing). </w:t>
      </w:r>
      <w:r w:rsidR="005D4E24">
        <w:rPr>
          <w:sz w:val="24"/>
          <w:szCs w:val="24"/>
        </w:rPr>
        <w:t>SICANTIK</w:t>
      </w:r>
      <w:r>
        <w:rPr>
          <w:sz w:val="24"/>
          <w:szCs w:val="24"/>
        </w:rPr>
        <w:t xml:space="preserve"> merupakan bagian dari SIKUANSING namun merupakan sistem yang dapat dijadikan sistem terpisah (</w:t>
      </w:r>
      <w:r w:rsidRPr="0060048D">
        <w:rPr>
          <w:i/>
          <w:iCs/>
          <w:sz w:val="24"/>
          <w:szCs w:val="24"/>
        </w:rPr>
        <w:t>modular system</w:t>
      </w:r>
      <w:r>
        <w:rPr>
          <w:sz w:val="24"/>
          <w:szCs w:val="24"/>
        </w:rPr>
        <w:t xml:space="preserve">). </w:t>
      </w:r>
      <w:r w:rsidR="00621B76">
        <w:rPr>
          <w:sz w:val="24"/>
          <w:szCs w:val="24"/>
        </w:rPr>
        <w:t>Agar perancangan lebih efisien</w:t>
      </w:r>
      <w:r>
        <w:rPr>
          <w:sz w:val="24"/>
          <w:szCs w:val="24"/>
        </w:rPr>
        <w:t xml:space="preserve">, maka </w:t>
      </w:r>
      <w:r w:rsidR="00621B76" w:rsidRPr="00621B76">
        <w:rPr>
          <w:i/>
          <w:iCs/>
          <w:sz w:val="24"/>
          <w:szCs w:val="24"/>
        </w:rPr>
        <w:t>class</w:t>
      </w:r>
      <w:r w:rsidRPr="00621B76">
        <w:rPr>
          <w:i/>
          <w:iCs/>
          <w:sz w:val="24"/>
          <w:szCs w:val="24"/>
        </w:rPr>
        <w:t xml:space="preserve"> </w:t>
      </w:r>
      <w:r w:rsidR="00621B76" w:rsidRPr="00621B76">
        <w:rPr>
          <w:i/>
          <w:iCs/>
          <w:sz w:val="24"/>
          <w:szCs w:val="24"/>
        </w:rPr>
        <w:t>diagram</w:t>
      </w:r>
      <w:r w:rsidR="00621B76">
        <w:rPr>
          <w:sz w:val="24"/>
          <w:szCs w:val="24"/>
        </w:rPr>
        <w:t xml:space="preserve"> dirancang untuk menggambarkan sistem SIKUANSING secara menyeluruh. SIKUANSING saat </w:t>
      </w:r>
      <w:r w:rsidR="00240D20">
        <w:rPr>
          <w:sz w:val="24"/>
          <w:szCs w:val="24"/>
        </w:rPr>
        <w:t xml:space="preserve">dokumen </w:t>
      </w:r>
      <w:r w:rsidR="00621B76">
        <w:rPr>
          <w:sz w:val="24"/>
          <w:szCs w:val="24"/>
        </w:rPr>
        <w:t xml:space="preserve">perancangan ini ditulis direncanakan memiliki dua modul, yaitu SICAKEP dan </w:t>
      </w:r>
      <w:r w:rsidR="005D4E24">
        <w:rPr>
          <w:sz w:val="24"/>
          <w:szCs w:val="24"/>
        </w:rPr>
        <w:t>SICANTIK</w:t>
      </w:r>
      <w:r w:rsidR="00621B76">
        <w:rPr>
          <w:sz w:val="24"/>
          <w:szCs w:val="24"/>
        </w:rPr>
        <w:t>.</w:t>
      </w:r>
    </w:p>
    <w:sectPr w:rsidR="0060048D" w:rsidRPr="0060048D" w:rsidSect="00E507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0C67CC" w14:textId="77777777" w:rsidR="003A4059" w:rsidRDefault="003A4059" w:rsidP="00CB5607">
      <w:pPr>
        <w:spacing w:after="0" w:line="240" w:lineRule="auto"/>
      </w:pPr>
      <w:r>
        <w:separator/>
      </w:r>
    </w:p>
  </w:endnote>
  <w:endnote w:type="continuationSeparator" w:id="0">
    <w:p w14:paraId="47FFAA2C" w14:textId="77777777" w:rsidR="003A4059" w:rsidRDefault="003A4059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9433F7" w14:textId="77777777" w:rsidR="003A4059" w:rsidRDefault="003A4059" w:rsidP="00CB5607">
      <w:pPr>
        <w:spacing w:after="0" w:line="240" w:lineRule="auto"/>
      </w:pPr>
      <w:r>
        <w:separator/>
      </w:r>
    </w:p>
  </w:footnote>
  <w:footnote w:type="continuationSeparator" w:id="0">
    <w:p w14:paraId="55E81A7B" w14:textId="77777777" w:rsidR="003A4059" w:rsidRDefault="003A4059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8"/>
  </w:num>
  <w:num w:numId="3" w16cid:durableId="243613476">
    <w:abstractNumId w:val="12"/>
  </w:num>
  <w:num w:numId="4" w16cid:durableId="716196472">
    <w:abstractNumId w:val="4"/>
  </w:num>
  <w:num w:numId="5" w16cid:durableId="1396319861">
    <w:abstractNumId w:val="5"/>
  </w:num>
  <w:num w:numId="6" w16cid:durableId="281378444">
    <w:abstractNumId w:val="3"/>
  </w:num>
  <w:num w:numId="7" w16cid:durableId="498927075">
    <w:abstractNumId w:val="1"/>
  </w:num>
  <w:num w:numId="8" w16cid:durableId="827480853">
    <w:abstractNumId w:val="11"/>
  </w:num>
  <w:num w:numId="9" w16cid:durableId="1589534591">
    <w:abstractNumId w:val="6"/>
  </w:num>
  <w:num w:numId="10" w16cid:durableId="2105682002">
    <w:abstractNumId w:val="0"/>
  </w:num>
  <w:num w:numId="11" w16cid:durableId="1397239993">
    <w:abstractNumId w:val="9"/>
  </w:num>
  <w:num w:numId="12" w16cid:durableId="1429426979">
    <w:abstractNumId w:val="10"/>
  </w:num>
  <w:num w:numId="13" w16cid:durableId="7525386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02117"/>
    <w:rsid w:val="00024BC5"/>
    <w:rsid w:val="000459F2"/>
    <w:rsid w:val="0009257F"/>
    <w:rsid w:val="000B7664"/>
    <w:rsid w:val="000E4314"/>
    <w:rsid w:val="000F7E59"/>
    <w:rsid w:val="001029B7"/>
    <w:rsid w:val="00141370"/>
    <w:rsid w:val="00143317"/>
    <w:rsid w:val="00167691"/>
    <w:rsid w:val="001A0C0B"/>
    <w:rsid w:val="001C043D"/>
    <w:rsid w:val="001C781C"/>
    <w:rsid w:val="001D0071"/>
    <w:rsid w:val="001D3765"/>
    <w:rsid w:val="001D417F"/>
    <w:rsid w:val="001D5AE8"/>
    <w:rsid w:val="002218D2"/>
    <w:rsid w:val="00240D20"/>
    <w:rsid w:val="00285986"/>
    <w:rsid w:val="002C226B"/>
    <w:rsid w:val="00306749"/>
    <w:rsid w:val="003359F3"/>
    <w:rsid w:val="003452B0"/>
    <w:rsid w:val="00363B64"/>
    <w:rsid w:val="003648C8"/>
    <w:rsid w:val="00370641"/>
    <w:rsid w:val="00372DAF"/>
    <w:rsid w:val="00375DA5"/>
    <w:rsid w:val="003A4059"/>
    <w:rsid w:val="003F53C7"/>
    <w:rsid w:val="0041519A"/>
    <w:rsid w:val="00421E7B"/>
    <w:rsid w:val="0045329F"/>
    <w:rsid w:val="004569F4"/>
    <w:rsid w:val="00496E17"/>
    <w:rsid w:val="004D2081"/>
    <w:rsid w:val="004D307A"/>
    <w:rsid w:val="004E0E3E"/>
    <w:rsid w:val="005120D3"/>
    <w:rsid w:val="00514971"/>
    <w:rsid w:val="00523410"/>
    <w:rsid w:val="00594385"/>
    <w:rsid w:val="005A065E"/>
    <w:rsid w:val="005D4E24"/>
    <w:rsid w:val="0060048D"/>
    <w:rsid w:val="00603EAE"/>
    <w:rsid w:val="00621B76"/>
    <w:rsid w:val="00631C81"/>
    <w:rsid w:val="006323E3"/>
    <w:rsid w:val="00697DFC"/>
    <w:rsid w:val="006B06D2"/>
    <w:rsid w:val="006E092C"/>
    <w:rsid w:val="00726728"/>
    <w:rsid w:val="00742353"/>
    <w:rsid w:val="007516EC"/>
    <w:rsid w:val="00795953"/>
    <w:rsid w:val="007A5B6D"/>
    <w:rsid w:val="007B4AD5"/>
    <w:rsid w:val="007C1373"/>
    <w:rsid w:val="007D25F1"/>
    <w:rsid w:val="007F2B70"/>
    <w:rsid w:val="00804DCC"/>
    <w:rsid w:val="0080652E"/>
    <w:rsid w:val="00846BF6"/>
    <w:rsid w:val="00863D80"/>
    <w:rsid w:val="00864F13"/>
    <w:rsid w:val="00866912"/>
    <w:rsid w:val="008929E9"/>
    <w:rsid w:val="008D0674"/>
    <w:rsid w:val="008E1662"/>
    <w:rsid w:val="009111F4"/>
    <w:rsid w:val="009230EB"/>
    <w:rsid w:val="0095085C"/>
    <w:rsid w:val="0096354F"/>
    <w:rsid w:val="00980832"/>
    <w:rsid w:val="009A1C10"/>
    <w:rsid w:val="009A33E2"/>
    <w:rsid w:val="009A4D5E"/>
    <w:rsid w:val="009B4B6E"/>
    <w:rsid w:val="009D11B1"/>
    <w:rsid w:val="009E5F7B"/>
    <w:rsid w:val="00A02230"/>
    <w:rsid w:val="00A027D7"/>
    <w:rsid w:val="00A157D2"/>
    <w:rsid w:val="00A3117F"/>
    <w:rsid w:val="00A32405"/>
    <w:rsid w:val="00A33AEB"/>
    <w:rsid w:val="00A6188A"/>
    <w:rsid w:val="00A73C1C"/>
    <w:rsid w:val="00A84CA6"/>
    <w:rsid w:val="00A851EA"/>
    <w:rsid w:val="00A85653"/>
    <w:rsid w:val="00A953A0"/>
    <w:rsid w:val="00A95E4F"/>
    <w:rsid w:val="00A961A1"/>
    <w:rsid w:val="00AC664E"/>
    <w:rsid w:val="00B52599"/>
    <w:rsid w:val="00B979D3"/>
    <w:rsid w:val="00BB7332"/>
    <w:rsid w:val="00BD2864"/>
    <w:rsid w:val="00BE5510"/>
    <w:rsid w:val="00C0476D"/>
    <w:rsid w:val="00C36596"/>
    <w:rsid w:val="00C97264"/>
    <w:rsid w:val="00CB5607"/>
    <w:rsid w:val="00CC22D0"/>
    <w:rsid w:val="00CF5634"/>
    <w:rsid w:val="00D43574"/>
    <w:rsid w:val="00D62469"/>
    <w:rsid w:val="00D81A33"/>
    <w:rsid w:val="00DA2CF0"/>
    <w:rsid w:val="00DA389B"/>
    <w:rsid w:val="00E12BD7"/>
    <w:rsid w:val="00E16388"/>
    <w:rsid w:val="00E23AB6"/>
    <w:rsid w:val="00E25265"/>
    <w:rsid w:val="00E3030C"/>
    <w:rsid w:val="00E507A4"/>
    <w:rsid w:val="00E51143"/>
    <w:rsid w:val="00E63C76"/>
    <w:rsid w:val="00E94E41"/>
    <w:rsid w:val="00EB4234"/>
    <w:rsid w:val="00EB627D"/>
    <w:rsid w:val="00EB6E2C"/>
    <w:rsid w:val="00ED7B41"/>
    <w:rsid w:val="00EE513D"/>
    <w:rsid w:val="00F208EB"/>
    <w:rsid w:val="00F2367B"/>
    <w:rsid w:val="00F26FFA"/>
    <w:rsid w:val="00F76872"/>
    <w:rsid w:val="00FA4256"/>
    <w:rsid w:val="00FB7CF7"/>
    <w:rsid w:val="00FC4E56"/>
    <w:rsid w:val="00FD1096"/>
    <w:rsid w:val="00FD7B00"/>
    <w:rsid w:val="00FE6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paragraph" w:styleId="NoSpacing">
    <w:name w:val="No Spacing"/>
    <w:link w:val="NoSpacingChar"/>
    <w:uiPriority w:val="1"/>
    <w:qFormat/>
    <w:rsid w:val="005120D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120D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882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7</TotalTime>
  <Pages>16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.a.6. dokumen pemodelan proses</vt:lpstr>
    </vt:vector>
  </TitlesOfParts>
  <Company>BPS Kabupaten Kuantan Singingi</Company>
  <LinksUpToDate>false</LinksUpToDate>
  <CharactersWithSpaces>4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6. dokumen pemodelan proses</dc:title>
  <dc:subject>Sistem Informasi Desa Cinta Statistik (SICANTIK)</dc:subject>
  <dc:creator>Debi Tomika</dc:creator>
  <cp:keywords/>
  <dc:description/>
  <cp:lastModifiedBy>Debi Tomika</cp:lastModifiedBy>
  <cp:revision>113</cp:revision>
  <dcterms:created xsi:type="dcterms:W3CDTF">2023-01-16T08:53:00Z</dcterms:created>
  <dcterms:modified xsi:type="dcterms:W3CDTF">2023-03-21T02:03:00Z</dcterms:modified>
  <cp:category>2022</cp:category>
</cp:coreProperties>
</file>